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9/588/24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27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Неудахину Юрию Александровичу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9/588/24 от 04.03.2024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75 (кад. №59:01:1715086:121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CE307R34.749.OR1.QYUVLFZLR01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012841187226643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5(80)А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547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075214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Неудахину Юрию Александровичу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124824329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Неудахин Ю. А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D8D417-3495-4574-AF47-8A22B60D0D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0</cp:revision>
  <dcterms:created xsi:type="dcterms:W3CDTF">2024-05-06T05:37:00Z</dcterms:created>
  <dcterms:modified xsi:type="dcterms:W3CDTF">2024-05-24T12:01:00Z</dcterms:modified>
  <dc:identifier/>
  <dc:language/>
</cp:coreProperties>
</file>